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1896A24" w14:textId="36CDB7DB" w:rsidR="00A12C04" w:rsidRDefault="006146E5" w:rsidP="00D61E73">
      <w:pP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Comment: </w:t>
      </w:r>
      <w:r w:rsidR="00744627" w:rsidRPr="00CA5C76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The following code snippets are all the same, but the names of variables are different</w:t>
      </w:r>
      <w:r w:rsidR="0074462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. </w:t>
      </w:r>
    </w:p>
    <w:p w14:paraId="24DCD858" w14:textId="3CC3515B" w:rsidR="00A12C04" w:rsidRDefault="001B5860" w:rsidP="001B5860">
      <w:pPr>
        <w:jc w:val="center"/>
      </w:pPr>
      <w:r>
        <w:object w:dxaOrig="5721" w:dyaOrig="4761" w14:anchorId="7C37118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245pt;height:204pt" o:ole="">
            <v:imagedata r:id="rId6" o:title=""/>
          </v:shape>
          <o:OLEObject Type="Embed" ProgID="Visio.Drawing.15" ShapeID="_x0000_i1035" DrawAspect="Content" ObjectID="_1743343276" r:id="rId7"/>
        </w:object>
      </w:r>
    </w:p>
    <w:p w14:paraId="54F98CDE" w14:textId="39DC6889" w:rsidR="001B5860" w:rsidRDefault="001B5860" w:rsidP="001B5860">
      <w:pPr>
        <w:jc w:val="center"/>
      </w:pPr>
      <w:r>
        <w:object w:dxaOrig="5721" w:dyaOrig="4761" w14:anchorId="575B8FD7">
          <v:shape id="_x0000_i1036" type="#_x0000_t75" style="width:249pt;height:207pt" o:ole="">
            <v:imagedata r:id="rId8" o:title=""/>
          </v:shape>
          <o:OLEObject Type="Embed" ProgID="Visio.Drawing.15" ShapeID="_x0000_i1036" DrawAspect="Content" ObjectID="_1743343277" r:id="rId9"/>
        </w:object>
      </w:r>
    </w:p>
    <w:p w14:paraId="16E1FA6D" w14:textId="5A64E6D1" w:rsidR="001B5860" w:rsidRDefault="001B5860" w:rsidP="001B5860">
      <w:pPr>
        <w:jc w:val="center"/>
      </w:pPr>
      <w:r>
        <w:object w:dxaOrig="5721" w:dyaOrig="4761" w14:anchorId="58CD4E33">
          <v:shape id="_x0000_i1037" type="#_x0000_t75" style="width:252.5pt;height:210pt" o:ole="">
            <v:imagedata r:id="rId10" o:title=""/>
          </v:shape>
          <o:OLEObject Type="Embed" ProgID="Visio.Drawing.15" ShapeID="_x0000_i1037" DrawAspect="Content" ObjectID="_1743343278" r:id="rId11"/>
        </w:object>
      </w:r>
    </w:p>
    <w:p w14:paraId="1B8CCFA2" w14:textId="6ECA942A" w:rsidR="001B5860" w:rsidRDefault="001B5860" w:rsidP="001B5860">
      <w:pPr>
        <w:jc w:val="center"/>
      </w:pPr>
      <w:r>
        <w:object w:dxaOrig="5721" w:dyaOrig="4761" w14:anchorId="18296494">
          <v:shape id="_x0000_i1042" type="#_x0000_t75" style="width:253.5pt;height:211pt" o:ole="">
            <v:imagedata r:id="rId12" o:title=""/>
          </v:shape>
          <o:OLEObject Type="Embed" ProgID="Visio.Drawing.15" ShapeID="_x0000_i1042" DrawAspect="Content" ObjectID="_1743343279" r:id="rId13"/>
        </w:object>
      </w:r>
    </w:p>
    <w:p w14:paraId="44788BED" w14:textId="789EDF3D" w:rsidR="001B5860" w:rsidRDefault="001B5860" w:rsidP="001B5860">
      <w:pPr>
        <w:jc w:val="center"/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  <w:r>
        <w:t>……</w:t>
      </w:r>
    </w:p>
    <w:p w14:paraId="3212A2A9" w14:textId="396B2E86" w:rsidR="006146E5" w:rsidRPr="00C61FB6" w:rsidRDefault="006146E5" w:rsidP="00D61E73">
      <w:pP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  <w:r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Comment: </w:t>
      </w:r>
      <w:r w:rsidRPr="006146E5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there are</w:t>
      </w:r>
      <w:r w:rsidR="00EA15A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anomaly</w:t>
      </w:r>
      <w:r w:rsidRPr="006146E5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injection fragments with issues that prevent the injected </w:t>
      </w:r>
      <w:r w:rsidR="00EA15A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anomalies</w:t>
      </w:r>
      <w:r w:rsidRPr="006146E5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from being activated</w:t>
      </w:r>
      <w:r w:rsidR="000E3242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…..</w:t>
      </w:r>
    </w:p>
    <w:p w14:paraId="0EF78147" w14:textId="5F525B5E" w:rsidR="000179CC" w:rsidRDefault="00EA15A1" w:rsidP="000179CC">
      <w:pPr>
        <w:jc w:val="center"/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</w:pPr>
      <w:r>
        <w:rPr>
          <w:noProof/>
        </w:rPr>
        <w:drawing>
          <wp:inline distT="0" distB="0" distL="0" distR="0" wp14:anchorId="6303BC7F" wp14:editId="281D3597">
            <wp:extent cx="3359150" cy="2450882"/>
            <wp:effectExtent l="0" t="0" r="0" b="0"/>
            <wp:docPr id="74318010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3981" cy="24544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626707" w14:textId="3EDEB34F" w:rsidR="00D57C0A" w:rsidRPr="00A830EF" w:rsidRDefault="006146E5" w:rsidP="00EA15A1">
      <w:pPr>
        <w:autoSpaceDE w:val="0"/>
        <w:autoSpaceDN w:val="0"/>
        <w:adjustRightInd w:val="0"/>
        <w:ind w:firstLine="400"/>
        <w:rPr>
          <w:rFonts w:ascii="Palatino Linotype" w:eastAsia="宋体" w:hAnsi="Palatino Linotype" w:cs="Times New Roman" w:hint="eastAsia"/>
          <w:color w:val="000000" w:themeColor="text1"/>
          <w:kern w:val="0"/>
          <w:sz w:val="20"/>
          <w:szCs w:val="20"/>
        </w:rPr>
      </w:pPr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Fig.2 a: An example of incapability of </w:t>
      </w:r>
      <w:proofErr w:type="spellStart"/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SolidiFI</w:t>
      </w:r>
      <w:proofErr w:type="spellEnd"/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to accurately inject and precisely label </w:t>
      </w:r>
      <w:r w:rsidR="00EA15A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anomalies</w:t>
      </w:r>
      <w:r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.</w:t>
      </w:r>
      <w:r w:rsidR="00E810F7" w:rsidRPr="00E810F7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</w:t>
      </w:r>
      <w:r w:rsidR="00EA15A1" w:rsidRPr="00EA15A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The original purpose of the code snippet is to inject a transaction order dependence anomaly into the contract by switching the execution order between two functions </w:t>
      </w:r>
      <w:r w:rsidR="00EA15A1" w:rsidRPr="00EA15A1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setReward_TOD22</w:t>
      </w:r>
      <w:r w:rsidR="00EA15A1" w:rsidRPr="00EA15A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and </w:t>
      </w:r>
      <w:r w:rsidR="00EA15A1" w:rsidRPr="00EA15A1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claimReward_TOD22</w:t>
      </w:r>
      <w:r w:rsidR="00EA15A1" w:rsidRPr="00EA15A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. If </w:t>
      </w:r>
      <w:r w:rsidR="00EA15A1" w:rsidRPr="00EA15A1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claimReward_TOD22</w:t>
      </w:r>
      <w:r w:rsidR="00EA15A1" w:rsidRPr="00EA15A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is executed before </w:t>
      </w:r>
      <w:r w:rsidR="00EA15A1" w:rsidRPr="00EA15A1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setReward_TOD22,</w:t>
      </w:r>
      <w:r w:rsidR="00EA15A1" w:rsidRPr="00EA15A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the statement in line 5 will throw an exception.</w:t>
      </w:r>
      <w:r w:rsidR="00EA15A1">
        <w:rPr>
          <w:rFonts w:ascii="Palatino Linotype" w:eastAsia="宋体" w:hAnsi="Palatino Linotype" w:cs="Times New Roman" w:hint="eastAsia"/>
          <w:color w:val="000000" w:themeColor="text1"/>
          <w:kern w:val="0"/>
          <w:sz w:val="20"/>
          <w:szCs w:val="20"/>
        </w:rPr>
        <w:t xml:space="preserve"> </w:t>
      </w:r>
      <w:r w:rsidR="00EA15A1" w:rsidRPr="00EA15A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However, since</w:t>
      </w:r>
      <w:r w:rsidR="00EA15A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</w:t>
      </w:r>
      <w:proofErr w:type="spellStart"/>
      <w:r w:rsidR="00EA15A1" w:rsidRPr="00EA15A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>SolidiFI</w:t>
      </w:r>
      <w:proofErr w:type="spellEnd"/>
      <w:r w:rsidR="00EA15A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</w:t>
      </w:r>
      <w:r w:rsidR="00EA15A1" w:rsidRPr="00EA15A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does not assign a suitable value to the variable </w:t>
      </w:r>
      <w:r w:rsidR="00EA15A1" w:rsidRPr="00EA15A1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owner_TOD22</w:t>
      </w:r>
      <w:r w:rsidR="00EA15A1" w:rsidRPr="00EA15A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, it causes that </w:t>
      </w:r>
      <w:r w:rsidR="00EA15A1" w:rsidRPr="00EA15A1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owner_TOD22</w:t>
      </w:r>
      <w:r w:rsidR="00EA15A1" w:rsidRPr="00EA15A1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 xml:space="preserve"> </w:t>
      </w:r>
      <w:r w:rsidR="00EA15A1" w:rsidRPr="00EA15A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keeps the default initial value (0x0) and the </w:t>
      </w:r>
      <w:r w:rsidR="00EA15A1" w:rsidRPr="00EA15A1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require-statement</w:t>
      </w:r>
      <w:r w:rsidR="00EA15A1" w:rsidRPr="00EA15A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in line 7  throws an exception. This eventually results in the statements in lines 8 and 9 turning into dead code and the executing function </w:t>
      </w:r>
      <w:r w:rsidR="00EA15A1" w:rsidRPr="00EA15A1">
        <w:rPr>
          <w:rFonts w:ascii="Palatino Linotype" w:eastAsia="宋体" w:hAnsi="Palatino Linotype" w:cs="Times New Roman"/>
          <w:i/>
          <w:iCs/>
          <w:color w:val="000000" w:themeColor="text1"/>
          <w:kern w:val="0"/>
          <w:sz w:val="20"/>
          <w:szCs w:val="20"/>
        </w:rPr>
        <w:t>setReward_TOD22</w:t>
      </w:r>
      <w:r w:rsidR="00EA15A1" w:rsidRPr="00EA15A1">
        <w:rPr>
          <w:rFonts w:ascii="Palatino Linotype" w:eastAsia="宋体" w:hAnsi="Palatino Linotype" w:cs="Times New Roman"/>
          <w:color w:val="000000" w:themeColor="text1"/>
          <w:kern w:val="0"/>
          <w:sz w:val="20"/>
          <w:szCs w:val="20"/>
        </w:rPr>
        <w:t xml:space="preserve"> becoming useless.</w:t>
      </w:r>
    </w:p>
    <w:sectPr w:rsidR="00D57C0A" w:rsidRPr="00A830E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55B4F75" w14:textId="77777777" w:rsidR="00C21A44" w:rsidRDefault="00C21A44" w:rsidP="00D61E73">
      <w:r>
        <w:separator/>
      </w:r>
    </w:p>
  </w:endnote>
  <w:endnote w:type="continuationSeparator" w:id="0">
    <w:p w14:paraId="7CCC7C90" w14:textId="77777777" w:rsidR="00C21A44" w:rsidRDefault="00C21A44" w:rsidP="00D61E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Palatino Linotype">
    <w:panose1 w:val="02040502050505030304"/>
    <w:charset w:val="00"/>
    <w:family w:val="roman"/>
    <w:pitch w:val="variable"/>
    <w:sig w:usb0="E0000287" w:usb1="40000013" w:usb2="00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F4B3E93" w14:textId="77777777" w:rsidR="00C21A44" w:rsidRDefault="00C21A44" w:rsidP="00D61E73">
      <w:r>
        <w:separator/>
      </w:r>
    </w:p>
  </w:footnote>
  <w:footnote w:type="continuationSeparator" w:id="0">
    <w:p w14:paraId="37A508CE" w14:textId="77777777" w:rsidR="00C21A44" w:rsidRDefault="00C21A44" w:rsidP="00D61E73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/>
  <w:defaultTabStop w:val="420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272188"/>
    <w:rsid w:val="000179CC"/>
    <w:rsid w:val="0006561A"/>
    <w:rsid w:val="000E3242"/>
    <w:rsid w:val="000F334A"/>
    <w:rsid w:val="001967EA"/>
    <w:rsid w:val="001B5860"/>
    <w:rsid w:val="0023552E"/>
    <w:rsid w:val="00272188"/>
    <w:rsid w:val="00320EE3"/>
    <w:rsid w:val="00337B1F"/>
    <w:rsid w:val="0045549E"/>
    <w:rsid w:val="00465895"/>
    <w:rsid w:val="00554282"/>
    <w:rsid w:val="005D4730"/>
    <w:rsid w:val="006146E5"/>
    <w:rsid w:val="0065607B"/>
    <w:rsid w:val="006D57E0"/>
    <w:rsid w:val="00723797"/>
    <w:rsid w:val="00744627"/>
    <w:rsid w:val="007922C8"/>
    <w:rsid w:val="00807F9B"/>
    <w:rsid w:val="0097754B"/>
    <w:rsid w:val="00A12C04"/>
    <w:rsid w:val="00A566A6"/>
    <w:rsid w:val="00A830EF"/>
    <w:rsid w:val="00A87A45"/>
    <w:rsid w:val="00B14033"/>
    <w:rsid w:val="00B21F06"/>
    <w:rsid w:val="00B96F4B"/>
    <w:rsid w:val="00C21A44"/>
    <w:rsid w:val="00C61FB6"/>
    <w:rsid w:val="00CF107E"/>
    <w:rsid w:val="00D12F73"/>
    <w:rsid w:val="00D57C0A"/>
    <w:rsid w:val="00D61E73"/>
    <w:rsid w:val="00D7049E"/>
    <w:rsid w:val="00DE64A1"/>
    <w:rsid w:val="00E23974"/>
    <w:rsid w:val="00E253B5"/>
    <w:rsid w:val="00E30E81"/>
    <w:rsid w:val="00E33043"/>
    <w:rsid w:val="00E810F7"/>
    <w:rsid w:val="00EA15A1"/>
    <w:rsid w:val="00F52B4C"/>
    <w:rsid w:val="00F83C2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15A06E08"/>
  <w15:chartTrackingRefBased/>
  <w15:docId w15:val="{26BA9150-908C-4880-877B-1E27F5475F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61E7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61E73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61E7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61E7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5840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4475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1462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854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610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2959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3721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329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2" Type="http://schemas.openxmlformats.org/officeDocument/2006/relationships/settings" Target="settings.xml"/><Relationship Id="rId16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endnotes" Target="endnotes.xml"/><Relationship Id="rId15" Type="http://schemas.openxmlformats.org/officeDocument/2006/relationships/fontTable" Target="fontTable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</TotalTime>
  <Pages>2</Pages>
  <Words>164</Words>
  <Characters>941</Characters>
  <Application>Microsoft Office Word</Application>
  <DocSecurity>0</DocSecurity>
  <Lines>7</Lines>
  <Paragraphs>2</Paragraphs>
  <ScaleCrop>false</ScaleCrop>
  <Company/>
  <LinksUpToDate>false</LinksUpToDate>
  <CharactersWithSpaces>11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 Ben</dc:creator>
  <cp:keywords/>
  <dc:description/>
  <cp:lastModifiedBy>Wang Ben</cp:lastModifiedBy>
  <cp:revision>40</cp:revision>
  <dcterms:created xsi:type="dcterms:W3CDTF">2023-04-17T07:53:00Z</dcterms:created>
  <dcterms:modified xsi:type="dcterms:W3CDTF">2023-04-18T09:11:00Z</dcterms:modified>
</cp:coreProperties>
</file>